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19"/>
  </p:notesMasterIdLst>
  <p:handoutMasterIdLst>
    <p:handoutMasterId r:id="rId20"/>
  </p:handoutMasterIdLst>
  <p:sldIdLst>
    <p:sldId id="262" r:id="rId2"/>
    <p:sldId id="281" r:id="rId3"/>
    <p:sldId id="282" r:id="rId4"/>
    <p:sldId id="274" r:id="rId5"/>
    <p:sldId id="291" r:id="rId6"/>
    <p:sldId id="292" r:id="rId7"/>
    <p:sldId id="293" r:id="rId8"/>
    <p:sldId id="294" r:id="rId9"/>
    <p:sldId id="295" r:id="rId10"/>
    <p:sldId id="296" r:id="rId11"/>
    <p:sldId id="297" r:id="rId12"/>
    <p:sldId id="298" r:id="rId13"/>
    <p:sldId id="299" r:id="rId14"/>
    <p:sldId id="300" r:id="rId15"/>
    <p:sldId id="301" r:id="rId16"/>
    <p:sldId id="302" r:id="rId17"/>
    <p:sldId id="303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98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903EE36-9E6E-4915-96F7-E453CB4785C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5429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338E167-BCF4-4F33-BF8E-5421ED10DC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3500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BE8969-BC3A-42FC-ACB6-32D75D719F7D}" type="slidenum">
              <a:rPr lang="en-US"/>
              <a:pPr/>
              <a:t>1</a:t>
            </a:fld>
            <a:endParaRPr lang="en-US"/>
          </a:p>
        </p:txBody>
      </p:sp>
      <p:sp>
        <p:nvSpPr>
          <p:cNvPr id="28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43DA99-2F21-45D9-A7F9-DF29614BD255}" type="slidenum">
              <a:rPr lang="en-US"/>
              <a:pPr/>
              <a:t>10</a:t>
            </a:fld>
            <a:endParaRPr lang="en-US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1ECAC2-647D-4A32-8562-D8B38F25EABA}" type="slidenum">
              <a:rPr lang="en-US"/>
              <a:pPr/>
              <a:t>11</a:t>
            </a:fld>
            <a:endParaRPr lang="en-US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7F3CA-F451-4C10-B5FA-81129EFCA745}" type="slidenum">
              <a:rPr lang="en-US"/>
              <a:pPr/>
              <a:t>12</a:t>
            </a:fld>
            <a:endParaRPr lang="en-US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257E19-C94C-4280-8C03-8F7FEE445874}" type="slidenum">
              <a:rPr lang="en-US"/>
              <a:pPr/>
              <a:t>13</a:t>
            </a:fld>
            <a:endParaRPr lang="en-US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DE084-D2A8-4B4C-B3A5-A8FB3DE2B19E}" type="slidenum">
              <a:rPr lang="en-US"/>
              <a:pPr/>
              <a:t>15</a:t>
            </a:fld>
            <a:endParaRPr lang="en-US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B7EA1-212F-4C64-95FF-18AE6F8E59E2}" type="slidenum">
              <a:rPr lang="en-US"/>
              <a:pPr/>
              <a:t>16</a:t>
            </a:fld>
            <a:endParaRPr lang="en-US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3ABCC1-3EF4-4CBC-A617-1D9E95752814}" type="slidenum">
              <a:rPr lang="en-US"/>
              <a:pPr/>
              <a:t>17</a:t>
            </a:fld>
            <a:endParaRPr lang="en-US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44C741-AD8E-4956-AFE7-DF5A94CDC734}" type="slidenum">
              <a:rPr lang="en-US"/>
              <a:pPr/>
              <a:t>2</a:t>
            </a:fld>
            <a:endParaRPr lang="en-US"/>
          </a:p>
        </p:txBody>
      </p:sp>
      <p:sp>
        <p:nvSpPr>
          <p:cNvPr id="78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CF4A50-217F-4F6B-8C8E-6054E02F5ECD}" type="slidenum">
              <a:rPr lang="en-US"/>
              <a:pPr/>
              <a:t>3</a:t>
            </a:fld>
            <a:endParaRPr lang="en-US"/>
          </a:p>
        </p:txBody>
      </p:sp>
      <p:sp>
        <p:nvSpPr>
          <p:cNvPr id="808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D8420D-B044-4692-A317-2A997EE2FAA1}" type="slidenum">
              <a:rPr lang="en-US"/>
              <a:pPr/>
              <a:t>4</a:t>
            </a:fld>
            <a:endParaRPr lang="en-US"/>
          </a:p>
        </p:txBody>
      </p:sp>
      <p:sp>
        <p:nvSpPr>
          <p:cNvPr id="655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E2BBB3-489A-439D-A6C1-802EFA2F0C57}" type="slidenum">
              <a:rPr lang="en-US"/>
              <a:pPr/>
              <a:t>5</a:t>
            </a:fld>
            <a:endParaRPr lang="en-US"/>
          </a:p>
        </p:txBody>
      </p:sp>
      <p:sp>
        <p:nvSpPr>
          <p:cNvPr id="9933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2CDD5E-321E-40FC-9A6E-D7A1BF46567B}" type="slidenum">
              <a:rPr lang="en-US"/>
              <a:pPr/>
              <a:t>6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015DE-518E-4025-9332-FC46070EFAAB}" type="slidenum">
              <a:rPr lang="en-US"/>
              <a:pPr/>
              <a:t>7</a:t>
            </a:fld>
            <a:endParaRPr lang="en-US"/>
          </a:p>
        </p:txBody>
      </p:sp>
      <p:sp>
        <p:nvSpPr>
          <p:cNvPr id="11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6764B-9E3D-408C-AB6A-4EF3ECFFDA0D}" type="slidenum">
              <a:rPr lang="en-US"/>
              <a:pPr/>
              <a:t>8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246BC5-DC88-4055-9921-6DCE9C576F48}" type="slidenum">
              <a:rPr lang="en-US"/>
              <a:pPr/>
              <a:t>9</a:t>
            </a:fld>
            <a:endParaRPr lang="en-US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t-E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734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et-EE" sz="2400">
                <a:latin typeface="Times New Roman" pitchFamily="18" charset="0"/>
              </a:endParaRPr>
            </a:p>
          </p:txBody>
        </p:sp>
        <p:sp>
          <p:nvSpPr>
            <p:cNvPr id="57348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kumimoji="1" lang="et-EE" sz="2400">
                <a:latin typeface="Times New Roman" pitchFamily="18" charset="0"/>
              </a:endParaRPr>
            </a:p>
          </p:txBody>
        </p:sp>
      </p:grpSp>
      <p:grpSp>
        <p:nvGrpSpPr>
          <p:cNvPr id="57349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57350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t-EE"/>
            </a:p>
          </p:txBody>
        </p:sp>
        <p:sp>
          <p:nvSpPr>
            <p:cNvPr id="57351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t-EE"/>
            </a:p>
          </p:txBody>
        </p:sp>
      </p:grpSp>
      <p:sp>
        <p:nvSpPr>
          <p:cNvPr id="57352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57353" name="Rectangle 9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7354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7355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4AB3EFE7-5B4D-4111-8910-48378CBEA2D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7356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3E6D56-76F4-45C3-87C9-6B1EEE517B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402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E630AB-D16E-4FBB-B95E-1678BA4ACF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1815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D1CD9B-00D9-4393-83A2-4C7E3BDEA4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2363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5F8868-11BA-4680-A77A-4D9C726ED4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8948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29F2E0-684F-4F81-9A38-86ADD3B0D0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2107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A3850A-C766-435E-AFC3-A351B016067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9800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EC852A-4717-4678-AE59-11D1D49F9E2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1249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FC7C45-8261-449D-98CA-964EF39A2BC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461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EB4487-E371-4A36-B012-3B2CC61C6B7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517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34FF69-C222-4646-927A-1A60D914B9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3407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56323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56324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t-EE"/>
              </a:p>
            </p:txBody>
          </p:sp>
          <p:sp>
            <p:nvSpPr>
              <p:cNvPr id="56325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>
                  <a:gd name="T0" fmla="*/ 1728 w 1728"/>
                  <a:gd name="T1" fmla="*/ 0 h 735"/>
                  <a:gd name="T2" fmla="*/ 1728 w 1728"/>
                  <a:gd name="T3" fmla="*/ 480 h 735"/>
                  <a:gd name="T4" fmla="*/ 380 w 1728"/>
                  <a:gd name="T5" fmla="*/ 482 h 735"/>
                  <a:gd name="T6" fmla="*/ 354 w 1728"/>
                  <a:gd name="T7" fmla="*/ 480 h 735"/>
                  <a:gd name="T8" fmla="*/ 308 w 1728"/>
                  <a:gd name="T9" fmla="*/ 489 h 735"/>
                  <a:gd name="T10" fmla="*/ 246 w 1728"/>
                  <a:gd name="T11" fmla="*/ 531 h 735"/>
                  <a:gd name="T12" fmla="*/ 206 w 1728"/>
                  <a:gd name="T13" fmla="*/ 597 h 735"/>
                  <a:gd name="T14" fmla="*/ 192 w 1728"/>
                  <a:gd name="T15" fmla="*/ 666 h 735"/>
                  <a:gd name="T16" fmla="*/ 192 w 1728"/>
                  <a:gd name="T17" fmla="*/ 735 h 735"/>
                  <a:gd name="T18" fmla="*/ 0 w 1728"/>
                  <a:gd name="T19" fmla="*/ 735 h 735"/>
                  <a:gd name="T20" fmla="*/ 0 w 1728"/>
                  <a:gd name="T21" fmla="*/ 480 h 735"/>
                  <a:gd name="T22" fmla="*/ 0 w 1728"/>
                  <a:gd name="T23" fmla="*/ 0 h 735"/>
                  <a:gd name="T24" fmla="*/ 1728 w 1728"/>
                  <a:gd name="T25" fmla="*/ 0 h 7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miter lim="800000"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t-EE"/>
              </a:p>
            </p:txBody>
          </p:sp>
        </p:grpSp>
        <p:grpSp>
          <p:nvGrpSpPr>
            <p:cNvPr id="56326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56327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t-EE"/>
              </a:p>
            </p:txBody>
          </p:sp>
          <p:sp>
            <p:nvSpPr>
              <p:cNvPr id="56328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t-EE"/>
              </a:p>
            </p:txBody>
          </p:sp>
        </p:grpSp>
      </p:grpSp>
      <p:sp>
        <p:nvSpPr>
          <p:cNvPr id="56329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633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en-US"/>
          </a:p>
        </p:txBody>
      </p:sp>
      <p:sp>
        <p:nvSpPr>
          <p:cNvPr id="563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63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600" b="1">
                <a:solidFill>
                  <a:schemeClr val="bg1"/>
                </a:solidFill>
              </a:defRPr>
            </a:lvl1pPr>
          </a:lstStyle>
          <a:p>
            <a:fld id="{AC5339C4-F7F0-4D45-98D8-F523911D51D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sldNum="0"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t-E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15seconds.com/issue/031209.htm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books.google.com/books?id=W2XrQRMIEd4C&amp;lpg=PP1&amp;pg=PP1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9.emf"/><Relationship Id="rId7" Type="http://schemas.openxmlformats.org/officeDocument/2006/relationships/image" Target="../media/image2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7.emf"/><Relationship Id="rId25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emf"/><Relationship Id="rId24" Type="http://schemas.openxmlformats.org/officeDocument/2006/relationships/oleObject" Target="../embeddings/oleObject11.bin"/><Relationship Id="rId5" Type="http://schemas.openxmlformats.org/officeDocument/2006/relationships/image" Target="../media/image1.emf"/><Relationship Id="rId15" Type="http://schemas.openxmlformats.org/officeDocument/2006/relationships/image" Target="../media/image6.emf"/><Relationship Id="rId23" Type="http://schemas.openxmlformats.org/officeDocument/2006/relationships/image" Target="../media/image10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8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3schools.com/schema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t-EE" sz="3200"/>
              <a:t>IDU0075 Sissejuhatus veebiteenustesse</a:t>
            </a:r>
            <a:r>
              <a:rPr lang="en-US" sz="3200"/>
              <a:t>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t-EE"/>
          </a:p>
          <a:p>
            <a:r>
              <a:rPr lang="et-EE"/>
              <a:t>Tarvo Treier</a:t>
            </a:r>
          </a:p>
          <a:p>
            <a:r>
              <a:rPr lang="et-EE"/>
              <a:t>Tarvo.treier@gmail.com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B! Nimeruumid</a:t>
            </a:r>
            <a:endParaRPr 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t-EE" sz="2400"/>
              <a:t>Nimeruum (namespace) on lihtsalt loogiline (elementide ja tüüpide) nimede grupeering</a:t>
            </a:r>
          </a:p>
          <a:p>
            <a:r>
              <a:rPr lang="et-EE" sz="2400"/>
              <a:t>Nimeruumis peavad nimed olema unikaalsed</a:t>
            </a:r>
          </a:p>
          <a:p>
            <a:r>
              <a:rPr lang="et-EE" sz="2400"/>
              <a:t>Ühes XSD failis defineeritakse üks nimeruum</a:t>
            </a:r>
            <a:endParaRPr lang="en-US" sz="2400"/>
          </a:p>
        </p:txBody>
      </p:sp>
      <p:sp>
        <p:nvSpPr>
          <p:cNvPr id="119812" name="Oval 5"/>
          <p:cNvSpPr>
            <a:spLocks noChangeArrowheads="1"/>
          </p:cNvSpPr>
          <p:nvPr/>
        </p:nvSpPr>
        <p:spPr bwMode="auto">
          <a:xfrm>
            <a:off x="990600" y="4038600"/>
            <a:ext cx="3168650" cy="23764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t-EE" u="sng"/>
              <a:t>Arst:</a:t>
            </a:r>
          </a:p>
          <a:p>
            <a:pPr algn="ctr"/>
            <a:r>
              <a:rPr lang="et-EE"/>
              <a:t>Kand</a:t>
            </a:r>
          </a:p>
          <a:p>
            <a:pPr algn="ctr"/>
            <a:r>
              <a:rPr lang="et-EE"/>
              <a:t>Põlv</a:t>
            </a:r>
          </a:p>
          <a:p>
            <a:pPr algn="ctr"/>
            <a:r>
              <a:rPr lang="et-EE"/>
              <a:t>Klapp</a:t>
            </a:r>
          </a:p>
          <a:p>
            <a:pPr algn="ctr"/>
            <a:r>
              <a:rPr lang="et-EE"/>
              <a:t>Pump</a:t>
            </a:r>
            <a:endParaRPr lang="en-US"/>
          </a:p>
        </p:txBody>
      </p:sp>
      <p:sp>
        <p:nvSpPr>
          <p:cNvPr id="119813" name="Oval 6"/>
          <p:cNvSpPr>
            <a:spLocks noChangeArrowheads="1"/>
          </p:cNvSpPr>
          <p:nvPr/>
        </p:nvSpPr>
        <p:spPr bwMode="auto">
          <a:xfrm>
            <a:off x="4419600" y="4038600"/>
            <a:ext cx="3384550" cy="2232025"/>
          </a:xfrm>
          <a:prstGeom prst="ellipse">
            <a:avLst/>
          </a:prstGeom>
          <a:solidFill>
            <a:schemeClr val="hlink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t-EE" u="sng">
                <a:solidFill>
                  <a:srgbClr val="FF0000"/>
                </a:solidFill>
              </a:rPr>
              <a:t>Torumees: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Põlv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Klapp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Pump</a:t>
            </a:r>
          </a:p>
          <a:p>
            <a:pPr algn="ctr"/>
            <a:r>
              <a:rPr lang="et-EE">
                <a:solidFill>
                  <a:srgbClr val="FF0000"/>
                </a:solidFill>
              </a:rPr>
              <a:t>Toru</a:t>
            </a:r>
          </a:p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138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äide </a:t>
            </a: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t-EE" sz="7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&lt;?xml version="1.0" ?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&lt;Employees xmlns="http://www.abccorp.com" xmlns:xsi="http://www.w3.org/2001/XMLSchema-instance" xsi:schemaLocation="http://www.abccorp.com/employee.xsd"&gt;  &lt;Employee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	</a:t>
            </a:r>
            <a:r>
              <a:rPr lang="en-US" sz="1800"/>
              <a:t>&lt;SSN&gt;737333333&lt;/SSN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	</a:t>
            </a:r>
            <a:r>
              <a:rPr lang="en-US" sz="1800"/>
              <a:t>&lt;Name&gt;ED HARRIS&lt;/Name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	</a:t>
            </a:r>
            <a:r>
              <a:rPr lang="en-US" sz="1800"/>
              <a:t>&lt;DateOfBirth&gt;1960-01-01&lt;/DateOfBirth&gt; </a:t>
            </a:r>
            <a:r>
              <a:rPr lang="et-EE" sz="1800"/>
              <a:t>	</a:t>
            </a:r>
            <a:r>
              <a:rPr lang="en-US" sz="1800"/>
              <a:t>&lt;EmployeeType&gt;FULLTIME&lt;/EmployeeType&gt; </a:t>
            </a:r>
            <a:r>
              <a:rPr lang="et-EE" sz="1800"/>
              <a:t>	</a:t>
            </a:r>
            <a:r>
              <a:rPr lang="en-US" sz="1800"/>
              <a:t>&lt;Salary&gt;4000&lt;/Salary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1800"/>
              <a:t>	</a:t>
            </a:r>
            <a:r>
              <a:rPr lang="en-US" sz="1800"/>
              <a:t>&lt;/Employee&gt; 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&lt;/Employees&gt;</a:t>
            </a:r>
            <a:endParaRPr lang="et-EE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 </a:t>
            </a:r>
            <a:r>
              <a:rPr lang="et-EE" sz="700"/>
              <a:t>Allikas: </a:t>
            </a:r>
            <a:r>
              <a:rPr lang="en-US" sz="700">
                <a:hlinkClick r:id="rId3"/>
              </a:rPr>
              <a:t>http://www.15seconds.com/issue/031209.htm</a:t>
            </a:r>
            <a:endParaRPr lang="en-US" sz="700"/>
          </a:p>
        </p:txBody>
      </p:sp>
    </p:spTree>
    <p:extLst>
      <p:ext uri="{BB962C8B-B14F-4D97-AF65-F5344CB8AC3E}">
        <p14:creationId xmlns:p14="http://schemas.microsoft.com/office/powerpoint/2010/main" val="1244418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äide jätkub (</a:t>
            </a:r>
            <a:r>
              <a:rPr lang="en-US"/>
              <a:t>employee.xsd</a:t>
            </a:r>
            <a:r>
              <a:rPr lang="et-EE"/>
              <a:t>)</a:t>
            </a: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&lt;xsd:schema xmlns:xsd="http://www.w3.org/2001/XMLSchema"&gt; &lt;xsd:element name="Employee"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minOccurs="0" </a:t>
            </a:r>
            <a:r>
              <a:rPr lang="et-EE" sz="1600" b="1"/>
              <a:t>							</a:t>
            </a:r>
            <a:r>
              <a:rPr lang="en-US" sz="1600" b="1"/>
              <a:t>maxOccurs="unbounded"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</a:t>
            </a:r>
            <a:r>
              <a:rPr lang="en-US" sz="1600" b="1"/>
              <a:t>&lt;xsd:complexTyp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      </a:t>
            </a:r>
            <a:r>
              <a:rPr lang="en-US" sz="1600" b="1"/>
              <a:t>&lt;xsd:sequenc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&lt;xsd:element name="SSN" type ="xsd:string"/&gt; </a:t>
            </a:r>
            <a:r>
              <a:rPr lang="et-EE" sz="1600" b="1"/>
              <a:t>			</a:t>
            </a:r>
            <a:r>
              <a:rPr lang="en-US" sz="1600" b="1"/>
              <a:t>&lt;xsd:element name="Name" type="xsd:string"/&gt; </a:t>
            </a:r>
            <a:r>
              <a:rPr lang="et-EE" sz="1600" b="1"/>
              <a:t>			</a:t>
            </a:r>
            <a:r>
              <a:rPr lang="en-US" sz="1600" b="1"/>
              <a:t>&lt;xsd:element name="DateOfBirth" type="xsd:date"/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&lt;xsd:element name="EmployeeType"type="xsd:string"/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	</a:t>
            </a:r>
            <a:r>
              <a:rPr lang="en-US" sz="1600" b="1"/>
              <a:t>&lt;xsd:element name="Salary" type="xsd:long"/&gt; </a:t>
            </a:r>
            <a:r>
              <a:rPr lang="et-EE" sz="1600" b="1"/>
              <a:t>	 	    </a:t>
            </a:r>
            <a:r>
              <a:rPr lang="en-US" sz="1600" b="1"/>
              <a:t>&lt;/xsd:sequenc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	</a:t>
            </a:r>
            <a:r>
              <a:rPr lang="en-US" sz="1600" b="1"/>
              <a:t>&lt;/xsd:complexType&gt; 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t-EE" sz="1600" b="1"/>
              <a:t>	</a:t>
            </a:r>
            <a:r>
              <a:rPr lang="en-US" sz="1600" b="1"/>
              <a:t>&lt;/xsd:element&gt;</a:t>
            </a:r>
            <a:endParaRPr lang="et-EE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&lt;/xsd:schema&gt;</a:t>
            </a:r>
            <a:r>
              <a:rPr lang="en-US" sz="16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94501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595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XML Schema patterns</a:t>
            </a:r>
            <a:endParaRPr lang="en-US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Hewitt, E., Java SOA Cookbook, O’Reilly Media, 2009</a:t>
            </a:r>
            <a:endParaRPr lang="et-EE" b="1"/>
          </a:p>
          <a:p>
            <a:r>
              <a:rPr lang="en-US" b="1">
                <a:hlinkClick r:id="rId3"/>
              </a:rPr>
              <a:t>http://books.google.com/books?id=W2XrQRMIEd4C&amp;lpg=PP1&amp;pg=PP1#v=onepage&amp;q&amp;f=false</a:t>
            </a:r>
            <a:r>
              <a:rPr lang="en-US"/>
              <a:t> </a:t>
            </a:r>
            <a:endParaRPr lang="en-US" b="1"/>
          </a:p>
          <a:p>
            <a:pPr lvl="1"/>
            <a:r>
              <a:rPr lang="et-EE"/>
              <a:t>Lk 41; p2.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462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Järgnevad mustrid erinevad ühe asja poolest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 smtClean="0"/>
              <a:t>Nende elemendid ja tüübid on kas </a:t>
            </a:r>
            <a:r>
              <a:rPr lang="et-EE" b="1" dirty="0" smtClean="0"/>
              <a:t>lokaalselt</a:t>
            </a:r>
            <a:r>
              <a:rPr lang="et-EE" dirty="0" smtClean="0"/>
              <a:t> või </a:t>
            </a:r>
            <a:r>
              <a:rPr lang="et-EE" b="1" dirty="0" smtClean="0"/>
              <a:t>globaalselt</a:t>
            </a:r>
            <a:r>
              <a:rPr lang="et-EE" dirty="0" smtClean="0"/>
              <a:t> defineeritud.</a:t>
            </a:r>
          </a:p>
          <a:p>
            <a:r>
              <a:rPr lang="et-EE" dirty="0" smtClean="0"/>
              <a:t>Globaalne element või tüüp on </a:t>
            </a:r>
            <a:r>
              <a:rPr lang="et-EE" i="1" dirty="0" err="1" smtClean="0"/>
              <a:t>schema</a:t>
            </a:r>
            <a:r>
              <a:rPr lang="et-EE" dirty="0" smtClean="0"/>
              <a:t> alamelement.</a:t>
            </a:r>
          </a:p>
          <a:p>
            <a:r>
              <a:rPr lang="et-EE" dirty="0" smtClean="0"/>
              <a:t>Lokaalne element või tüüp on defineeritud mõne teise elemendi või tüübi sees.</a:t>
            </a:r>
          </a:p>
          <a:p>
            <a:r>
              <a:rPr lang="et-EE" dirty="0" smtClean="0"/>
              <a:t>Lokaalseid elemente ei saa taaskasutada.</a:t>
            </a:r>
            <a:endParaRPr lang="et-E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rvo Treier    tarvo.treier@gmail.com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9097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80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uster “Russian Doll”</a:t>
            </a:r>
            <a:endParaRPr lang="en-US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Üks juurelement on globaalne</a:t>
            </a:r>
          </a:p>
          <a:p>
            <a:r>
              <a:rPr lang="et-EE"/>
              <a:t>Kõik tüübid on lokaalsed</a:t>
            </a:r>
          </a:p>
          <a:p>
            <a:pPr>
              <a:buFont typeface="Wingdings" pitchFamily="2" charset="2"/>
              <a:buNone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887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00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uster “Salami Slice”</a:t>
            </a:r>
            <a:endParaRPr 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Kõik elemendid on globaalsed</a:t>
            </a:r>
          </a:p>
          <a:p>
            <a:r>
              <a:rPr lang="et-EE"/>
              <a:t>Kõik tüübid on lokaalse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63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209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Muster “Venetian Blind”</a:t>
            </a:r>
            <a:endParaRPr lang="en-US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Üks juurelement on globaalne</a:t>
            </a:r>
          </a:p>
          <a:p>
            <a:r>
              <a:rPr lang="et-EE"/>
              <a:t>Kõik tüübid on globaalse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838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7782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Täna kavas</a:t>
            </a:r>
            <a:endParaRPr lang="en-US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Kordamine</a:t>
            </a:r>
          </a:p>
          <a:p>
            <a:r>
              <a:rPr lang="et-EE"/>
              <a:t>Veebiteenustega seotud standardid</a:t>
            </a:r>
          </a:p>
          <a:p>
            <a:r>
              <a:rPr lang="et-EE"/>
              <a:t>XML Schema Definitio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798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Kordamine</a:t>
            </a:r>
            <a:endParaRPr lang="en-US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smtClean="0"/>
              <a:t>Liides</a:t>
            </a:r>
            <a:endParaRPr lang="et-EE" dirty="0"/>
          </a:p>
          <a:p>
            <a:r>
              <a:rPr lang="et-EE" dirty="0"/>
              <a:t>API </a:t>
            </a:r>
          </a:p>
          <a:p>
            <a:r>
              <a:rPr lang="et-EE" dirty="0" smtClean="0"/>
              <a:t>WS</a:t>
            </a:r>
          </a:p>
          <a:p>
            <a:r>
              <a:rPr lang="et-EE" dirty="0" smtClean="0"/>
              <a:t>SOA</a:t>
            </a:r>
            <a:endParaRPr lang="et-EE" dirty="0" smtClean="0"/>
          </a:p>
          <a:p>
            <a:r>
              <a:rPr lang="et-EE" dirty="0" smtClean="0"/>
              <a:t>XML</a:t>
            </a:r>
            <a:endParaRPr lang="et-EE" dirty="0"/>
          </a:p>
          <a:p>
            <a:r>
              <a:rPr lang="et-EE" dirty="0" err="1"/>
              <a:t>XPath</a:t>
            </a:r>
            <a:endParaRPr lang="et-EE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04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SOA</a:t>
            </a: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Arhitektuur, mis kasutab intrgratsiooniks  teenuseid</a:t>
            </a:r>
          </a:p>
          <a:p>
            <a:r>
              <a:rPr lang="et-EE"/>
              <a:t>..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983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Veebiteenustega seotud standardid</a:t>
            </a:r>
            <a:endParaRPr lang="en-US" sz="320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SOAP </a:t>
            </a:r>
          </a:p>
          <a:p>
            <a:r>
              <a:rPr lang="et-EE"/>
              <a:t>WSDL - SOA nurgakivi!</a:t>
            </a:r>
          </a:p>
          <a:p>
            <a:r>
              <a:rPr lang="et-EE"/>
              <a:t>XS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161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Veebiteenustega seotud standardid</a:t>
            </a:r>
            <a:endParaRPr lang="en-US" sz="320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t-EE"/>
          </a:p>
        </p:txBody>
      </p:sp>
      <p:graphicFrame>
        <p:nvGraphicFramePr>
          <p:cNvPr id="111620" name="Object 23"/>
          <p:cNvGraphicFramePr>
            <a:graphicFrameLocks noChangeAspect="1"/>
          </p:cNvGraphicFramePr>
          <p:nvPr/>
        </p:nvGraphicFramePr>
        <p:xfrm>
          <a:off x="1576388" y="4795838"/>
          <a:ext cx="6951662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2" name="Visio" r:id="rId4" imgW="6373178" imgH="1301115" progId="Visio.Drawing.11">
                  <p:embed/>
                </p:oleObj>
              </mc:Choice>
              <mc:Fallback>
                <p:oleObj name="Visio" r:id="rId4" imgW="6373178" imgH="13011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6388" y="4795838"/>
                        <a:ext cx="6951662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1F0EE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1" name="Object 24"/>
          <p:cNvGraphicFramePr>
            <a:graphicFrameLocks noChangeAspect="1"/>
          </p:cNvGraphicFramePr>
          <p:nvPr/>
        </p:nvGraphicFramePr>
        <p:xfrm>
          <a:off x="1989138" y="5080000"/>
          <a:ext cx="4953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3" name="Visio" r:id="rId6" imgW="494824" imgH="516255" progId="Visio.Drawing.11">
                  <p:embed/>
                </p:oleObj>
              </mc:Choice>
              <mc:Fallback>
                <p:oleObj name="Visio" r:id="rId6" imgW="494824" imgH="5162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9138" y="5080000"/>
                        <a:ext cx="4953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2" name="Object 25"/>
          <p:cNvGraphicFramePr>
            <a:graphicFrameLocks noChangeAspect="1"/>
          </p:cNvGraphicFramePr>
          <p:nvPr/>
        </p:nvGraphicFramePr>
        <p:xfrm>
          <a:off x="1901825" y="4621213"/>
          <a:ext cx="6858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4" name="Visio" r:id="rId8" imgW="685800" imgH="397764" progId="Visio.Drawing.11">
                  <p:embed/>
                </p:oleObj>
              </mc:Choice>
              <mc:Fallback>
                <p:oleObj name="Visio" r:id="rId8" imgW="685800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1825" y="4621213"/>
                        <a:ext cx="68580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3" name="Object 26"/>
          <p:cNvGraphicFramePr>
            <a:graphicFrameLocks noChangeAspect="1"/>
          </p:cNvGraphicFramePr>
          <p:nvPr/>
        </p:nvGraphicFramePr>
        <p:xfrm>
          <a:off x="7367588" y="4592638"/>
          <a:ext cx="6858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5" name="Visio" r:id="rId10" imgW="685800" imgH="397764" progId="Visio.Drawing.11">
                  <p:embed/>
                </p:oleObj>
              </mc:Choice>
              <mc:Fallback>
                <p:oleObj name="Visio" r:id="rId10" imgW="685800" imgH="3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7588" y="4592638"/>
                        <a:ext cx="68580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4" name="Object 27"/>
          <p:cNvGraphicFramePr>
            <a:graphicFrameLocks noChangeAspect="1"/>
          </p:cNvGraphicFramePr>
          <p:nvPr/>
        </p:nvGraphicFramePr>
        <p:xfrm>
          <a:off x="3135313" y="4778375"/>
          <a:ext cx="3925887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6" name="Visio" r:id="rId12" imgW="3925824" imgH="255422" progId="Visio.Drawing.11">
                  <p:embed/>
                </p:oleObj>
              </mc:Choice>
              <mc:Fallback>
                <p:oleObj name="Visio" r:id="rId12" imgW="3925824" imgH="2554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5313" y="4778375"/>
                        <a:ext cx="3925887" cy="25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5" name="Object 28"/>
          <p:cNvGraphicFramePr>
            <a:graphicFrameLocks noChangeAspect="1"/>
          </p:cNvGraphicFramePr>
          <p:nvPr/>
        </p:nvGraphicFramePr>
        <p:xfrm>
          <a:off x="6410325" y="4833938"/>
          <a:ext cx="333375" cy="236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7" name="Visio" r:id="rId14" imgW="333451" imgH="235915" progId="Visio.Drawing.11">
                  <p:embed/>
                </p:oleObj>
              </mc:Choice>
              <mc:Fallback>
                <p:oleObj name="Visio" r:id="rId14" imgW="333451" imgH="235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325" y="4833938"/>
                        <a:ext cx="333375" cy="236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6" name="Object 29"/>
          <p:cNvGraphicFramePr>
            <a:graphicFrameLocks noChangeAspect="1"/>
          </p:cNvGraphicFramePr>
          <p:nvPr/>
        </p:nvGraphicFramePr>
        <p:xfrm>
          <a:off x="3167063" y="4427538"/>
          <a:ext cx="3925887" cy="25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8" name="Visio" r:id="rId16" imgW="3925824" imgH="255422" progId="Visio.Drawing.11">
                  <p:embed/>
                </p:oleObj>
              </mc:Choice>
              <mc:Fallback>
                <p:oleObj name="Visio" r:id="rId16" imgW="3925824" imgH="2554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4427538"/>
                        <a:ext cx="3925887" cy="25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7" name="Object 30"/>
          <p:cNvGraphicFramePr>
            <a:graphicFrameLocks noChangeAspect="1"/>
          </p:cNvGraphicFramePr>
          <p:nvPr/>
        </p:nvGraphicFramePr>
        <p:xfrm>
          <a:off x="3270250" y="4208463"/>
          <a:ext cx="3016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9" name="Visio" r:id="rId18" imgW="301752" imgH="355702" progId="Visio.Drawing.11">
                  <p:embed/>
                </p:oleObj>
              </mc:Choice>
              <mc:Fallback>
                <p:oleObj name="Visio" r:id="rId18" imgW="301752" imgH="355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4208463"/>
                        <a:ext cx="301625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8" name="Object 31"/>
          <p:cNvGraphicFramePr>
            <a:graphicFrameLocks noChangeAspect="1"/>
          </p:cNvGraphicFramePr>
          <p:nvPr/>
        </p:nvGraphicFramePr>
        <p:xfrm>
          <a:off x="2317750" y="1884363"/>
          <a:ext cx="1657350" cy="238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0" name="Visio" r:id="rId20" imgW="1657807" imgH="2385670" progId="Visio.Drawing.11">
                  <p:embed/>
                </p:oleObj>
              </mc:Choice>
              <mc:Fallback>
                <p:oleObj name="Visio" r:id="rId20" imgW="1657807" imgH="2385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1884363"/>
                        <a:ext cx="1657350" cy="238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9" name="Object 32"/>
          <p:cNvGraphicFramePr>
            <a:graphicFrameLocks noChangeAspect="1"/>
          </p:cNvGraphicFramePr>
          <p:nvPr/>
        </p:nvGraphicFramePr>
        <p:xfrm>
          <a:off x="6248400" y="1752600"/>
          <a:ext cx="172402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1" name="Visio" r:id="rId22" imgW="1723644" imgH="2371649" progId="Visio.Drawing.11">
                  <p:embed/>
                </p:oleObj>
              </mc:Choice>
              <mc:Fallback>
                <p:oleObj name="Visio" r:id="rId22" imgW="1723644" imgH="23716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1752600"/>
                        <a:ext cx="1724025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30" name="Object 33"/>
          <p:cNvGraphicFramePr>
            <a:graphicFrameLocks noChangeAspect="1"/>
          </p:cNvGraphicFramePr>
          <p:nvPr/>
        </p:nvGraphicFramePr>
        <p:xfrm>
          <a:off x="6858000" y="152400"/>
          <a:ext cx="1400175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2" name="Visio" r:id="rId24" imgW="1399642" imgH="1215542" progId="Visio.Drawing.11">
                  <p:embed/>
                </p:oleObj>
              </mc:Choice>
              <mc:Fallback>
                <p:oleObj name="Visio" r:id="rId24" imgW="1399642" imgH="12155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152400"/>
                        <a:ext cx="1400175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31" name="Line 34"/>
          <p:cNvSpPr>
            <a:spLocks noChangeShapeType="1"/>
          </p:cNvSpPr>
          <p:nvPr/>
        </p:nvSpPr>
        <p:spPr bwMode="auto">
          <a:xfrm>
            <a:off x="6196013" y="2924175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  <p:sp>
        <p:nvSpPr>
          <p:cNvPr id="111632" name="Line 35"/>
          <p:cNvSpPr>
            <a:spLocks noChangeShapeType="1"/>
          </p:cNvSpPr>
          <p:nvPr/>
        </p:nvSpPr>
        <p:spPr bwMode="auto">
          <a:xfrm flipH="1">
            <a:off x="3940175" y="2603500"/>
            <a:ext cx="2392363" cy="107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  <p:sp>
        <p:nvSpPr>
          <p:cNvPr id="111633" name="Line 36"/>
          <p:cNvSpPr>
            <a:spLocks noChangeShapeType="1"/>
          </p:cNvSpPr>
          <p:nvPr/>
        </p:nvSpPr>
        <p:spPr bwMode="auto">
          <a:xfrm flipH="1">
            <a:off x="7048500" y="3962400"/>
            <a:ext cx="114300" cy="896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  <p:sp>
        <p:nvSpPr>
          <p:cNvPr id="111634" name="Line 37"/>
          <p:cNvSpPr>
            <a:spLocks noChangeShapeType="1"/>
          </p:cNvSpPr>
          <p:nvPr/>
        </p:nvSpPr>
        <p:spPr bwMode="auto">
          <a:xfrm flipH="1">
            <a:off x="7010400" y="1371600"/>
            <a:ext cx="1074738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15966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366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800"/>
              <a:t>XSD - </a:t>
            </a:r>
            <a:r>
              <a:rPr lang="en-US" sz="4200"/>
              <a:t>XML Schema Definition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sz="2400"/>
              <a:t>XSD kirjeldab XML dokumendi struktuuri</a:t>
            </a:r>
          </a:p>
          <a:p>
            <a:pPr lvl="1"/>
            <a:r>
              <a:rPr lang="et-EE" sz="2000"/>
              <a:t>Elemendid (Elements)</a:t>
            </a:r>
          </a:p>
          <a:p>
            <a:pPr lvl="1"/>
            <a:r>
              <a:rPr lang="et-EE" sz="2000"/>
              <a:t>Atribuudid (Attributes)</a:t>
            </a:r>
          </a:p>
          <a:p>
            <a:pPr lvl="1"/>
            <a:r>
              <a:rPr lang="et-EE" sz="2000"/>
              <a:t>Nende tüübid </a:t>
            </a:r>
          </a:p>
          <a:p>
            <a:pPr lvl="2"/>
            <a:r>
              <a:rPr lang="et-EE" sz="1800"/>
              <a:t>Tavatüübid (Simple types) </a:t>
            </a:r>
          </a:p>
          <a:p>
            <a:pPr lvl="2"/>
            <a:r>
              <a:rPr lang="et-EE" sz="1800"/>
              <a:t>Komplekstüübid (Complex types)</a:t>
            </a:r>
          </a:p>
          <a:p>
            <a:pPr lvl="2"/>
            <a:r>
              <a:rPr lang="et-EE" sz="1800"/>
              <a:t>Piirangud (Restrictions)</a:t>
            </a:r>
          </a:p>
          <a:p>
            <a:pPr lvl="1"/>
            <a:endParaRPr lang="et-EE" sz="2000"/>
          </a:p>
          <a:p>
            <a:r>
              <a:rPr lang="et-EE" sz="2400" b="1"/>
              <a:t>XSD õppetund w3Schools lehel</a:t>
            </a:r>
          </a:p>
          <a:p>
            <a:pPr lvl="1"/>
            <a:r>
              <a:rPr lang="en-US" sz="2000" b="1">
                <a:hlinkClick r:id="rId3"/>
              </a:rPr>
              <a:t>http://w3schools.com/schema/</a:t>
            </a:r>
            <a:endParaRPr lang="et-EE" sz="2000" b="1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273096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571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XSD võrdlused andmebaasi tabelite ja java klassidega</a:t>
            </a:r>
            <a:endParaRPr lang="en-US" sz="3200"/>
          </a:p>
        </p:txBody>
      </p:sp>
      <p:sp>
        <p:nvSpPr>
          <p:cNvPr id="115715" name="Rectangle 4"/>
          <p:cNvSpPr>
            <a:spLocks noChangeArrowheads="1"/>
          </p:cNvSpPr>
          <p:nvPr/>
        </p:nvSpPr>
        <p:spPr bwMode="auto">
          <a:xfrm>
            <a:off x="762000" y="2286000"/>
            <a:ext cx="3352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XSD – Document structur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Table structur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Class definition</a:t>
            </a:r>
            <a:endParaRPr lang="en-US" sz="2400"/>
          </a:p>
        </p:txBody>
      </p:sp>
      <p:sp>
        <p:nvSpPr>
          <p:cNvPr id="115716" name="Rectangle 5"/>
          <p:cNvSpPr>
            <a:spLocks noChangeArrowheads="1"/>
          </p:cNvSpPr>
          <p:nvPr/>
        </p:nvSpPr>
        <p:spPr bwMode="auto">
          <a:xfrm>
            <a:off x="4191000" y="2362200"/>
            <a:ext cx="4038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XML – Document instanc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Record in a Table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t-EE" sz="2400"/>
              <a:t>Object instance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79168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1776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XSD määrab..</a:t>
            </a: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 sz="2400"/>
              <a:t>Millised elemendid ja atribuudid tohivad olla dokumendis</a:t>
            </a:r>
          </a:p>
          <a:p>
            <a:pPr>
              <a:lnSpc>
                <a:spcPct val="90000"/>
              </a:lnSpc>
            </a:pPr>
            <a:r>
              <a:rPr lang="et-EE" sz="2400"/>
              <a:t>Millised elemendid on alamelemendid</a:t>
            </a:r>
          </a:p>
          <a:p>
            <a:pPr>
              <a:lnSpc>
                <a:spcPct val="90000"/>
              </a:lnSpc>
            </a:pPr>
            <a:r>
              <a:rPr lang="et-EE" sz="2400"/>
              <a:t>Alamelementide järjestuse ja arvu</a:t>
            </a:r>
          </a:p>
          <a:p>
            <a:pPr>
              <a:lnSpc>
                <a:spcPct val="90000"/>
              </a:lnSpc>
            </a:pPr>
            <a:r>
              <a:rPr lang="et-EE" sz="2400"/>
              <a:t>Kas element on tühi või sisaldab teksti</a:t>
            </a:r>
          </a:p>
          <a:p>
            <a:pPr>
              <a:lnSpc>
                <a:spcPct val="90000"/>
              </a:lnSpc>
            </a:pPr>
            <a:r>
              <a:rPr lang="et-EE" sz="2400"/>
              <a:t>Andmetüübid elementide ja atribuutide jaoks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t-EE" sz="2400"/>
              <a:t>Vaikimisi ja fikseeritud väärtused elementidele ja atribuutidele</a:t>
            </a:r>
          </a:p>
          <a:p>
            <a:pPr>
              <a:lnSpc>
                <a:spcPct val="90000"/>
              </a:lnSpc>
            </a:pPr>
            <a:r>
              <a:rPr lang="et-EE" sz="2400"/>
              <a:t>Piirangud</a:t>
            </a: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2087431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86</TotalTime>
  <Words>407</Words>
  <Application>Microsoft Office PowerPoint</Application>
  <PresentationFormat>On-screen Show (4:3)</PresentationFormat>
  <Paragraphs>134</Paragraphs>
  <Slides>1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Wingdings</vt:lpstr>
      <vt:lpstr>Times New Roman</vt:lpstr>
      <vt:lpstr>Capsules</vt:lpstr>
      <vt:lpstr>Visio</vt:lpstr>
      <vt:lpstr>IDU0075 Sissejuhatus veebiteenustesse </vt:lpstr>
      <vt:lpstr>Täna kavas</vt:lpstr>
      <vt:lpstr>Kordamine</vt:lpstr>
      <vt:lpstr>SOA</vt:lpstr>
      <vt:lpstr>Veebiteenustega seotud standardid</vt:lpstr>
      <vt:lpstr>Veebiteenustega seotud standardid</vt:lpstr>
      <vt:lpstr>XSD - XML Schema Definition</vt:lpstr>
      <vt:lpstr>XSD võrdlused andmebaasi tabelite ja java klassidega</vt:lpstr>
      <vt:lpstr>XSD määrab..</vt:lpstr>
      <vt:lpstr>NB! Nimeruumid</vt:lpstr>
      <vt:lpstr>Näide </vt:lpstr>
      <vt:lpstr>Näide jätkub (employee.xsd)</vt:lpstr>
      <vt:lpstr>XML Schema patterns</vt:lpstr>
      <vt:lpstr>Järgnevad mustrid erinevad ühe asja poolest</vt:lpstr>
      <vt:lpstr>Muster “Russian Doll”</vt:lpstr>
      <vt:lpstr>Muster “Salami Slice”</vt:lpstr>
      <vt:lpstr>Muster “Venetian Blind”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rvo Treier</dc:creator>
  <cp:lastModifiedBy>Tarvo Treier</cp:lastModifiedBy>
  <cp:revision>89</cp:revision>
  <cp:lastPrinted>1601-01-01T00:00:00Z</cp:lastPrinted>
  <dcterms:created xsi:type="dcterms:W3CDTF">1601-01-01T00:00:00Z</dcterms:created>
  <dcterms:modified xsi:type="dcterms:W3CDTF">2012-10-02T13:23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